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E54C58" w14:textId="77777777" w:rsidR="007320FE" w:rsidRPr="001277C5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истерство образования Республики Беларусь</w:t>
      </w:r>
    </w:p>
    <w:p w14:paraId="5CAE854A" w14:textId="77777777" w:rsidR="007320FE" w:rsidRPr="001277C5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E3C4000" w14:textId="77777777" w:rsidR="007320FE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реждение образования</w:t>
      </w:r>
    </w:p>
    <w:p w14:paraId="58700ADA" w14:textId="77777777" w:rsidR="00ED2518" w:rsidRDefault="00ED2518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ЕЛОРУССКИЙ ГОСУДАРСТВЕННЫЙ УНИВЕРСИТЕТ</w:t>
      </w:r>
    </w:p>
    <w:p w14:paraId="5D5D38A4" w14:textId="77777777" w:rsidR="00ED2518" w:rsidRPr="001277C5" w:rsidRDefault="00ED2518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ТИКИ И РАДИОЭЛЕКТРОНИКИ</w:t>
      </w:r>
    </w:p>
    <w:p w14:paraId="5C52D78C" w14:textId="77777777" w:rsidR="007320FE" w:rsidRPr="001277C5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1240C3E" w14:textId="77777777" w:rsidR="007320FE" w:rsidRPr="001277C5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889A5C4" w14:textId="77777777" w:rsidR="00623F18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культет компьютерных систем и сетей</w:t>
      </w:r>
    </w:p>
    <w:p w14:paraId="275B7FD6" w14:textId="2DBD0C32" w:rsidR="007320FE" w:rsidRPr="001277C5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федра информатики </w:t>
      </w:r>
    </w:p>
    <w:p w14:paraId="57A2F650" w14:textId="3A8305D4" w:rsidR="007320FE" w:rsidRPr="00623F18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сциплина: </w:t>
      </w:r>
      <w:r w:rsidR="009B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формационные сети. Основы безопасности</w:t>
      </w:r>
    </w:p>
    <w:p w14:paraId="21D0355A" w14:textId="77777777" w:rsidR="007320FE" w:rsidRPr="001277C5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B9B92D0" w14:textId="77777777" w:rsidR="00ED2518" w:rsidRPr="001277C5" w:rsidRDefault="00ED25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A5C1C97" w14:textId="77777777" w:rsidR="007320FE" w:rsidRPr="001277C5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AC19D54" w14:textId="042B34EA" w:rsidR="007320FE" w:rsidRPr="00ED2518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251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ОТЧ</w:t>
      </w:r>
      <w:r w:rsidR="00623F1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Е</w:t>
      </w:r>
      <w:r w:rsidRPr="00ED251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Т</w:t>
      </w:r>
    </w:p>
    <w:p w14:paraId="60BD7C80" w14:textId="00EE1028" w:rsidR="007320FE" w:rsidRPr="00192C15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 </w:t>
      </w:r>
      <w:r w:rsidR="009A427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абораторной работе №</w:t>
      </w:r>
      <w:r w:rsidR="009B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</w:t>
      </w:r>
    </w:p>
    <w:p w14:paraId="605E244C" w14:textId="77777777" w:rsidR="007320FE" w:rsidRPr="001277C5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тему</w:t>
      </w:r>
    </w:p>
    <w:p w14:paraId="16A363BC" w14:textId="77777777" w:rsidR="007320FE" w:rsidRPr="001277C5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F8705EB" w14:textId="77478152" w:rsidR="009B10F7" w:rsidRDefault="009B10F7" w:rsidP="00B442F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ШИФР ЦЕЗАРЯ. ШИФР ВИЖЕНЕРА</w:t>
      </w:r>
    </w:p>
    <w:p w14:paraId="0D3919E2" w14:textId="77777777" w:rsidR="009B10F7" w:rsidRDefault="009B10F7" w:rsidP="00B442F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94C7CD6" w14:textId="465DE872" w:rsidR="00F36C30" w:rsidRDefault="00F36C30" w:rsidP="007B72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107308E" w14:textId="6011432F" w:rsidR="00F36C30" w:rsidRDefault="00F36C30" w:rsidP="007B72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63E13AE" w14:textId="77777777" w:rsidR="009B10F7" w:rsidRDefault="009B10F7" w:rsidP="007B72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FC0CAD7" w14:textId="77777777" w:rsidR="00F36C30" w:rsidRDefault="00F36C30" w:rsidP="007B72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B3455DD" w14:textId="301E7EC5" w:rsidR="007B7221" w:rsidRDefault="007B7221" w:rsidP="007B72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CF21260" w14:textId="3D440488" w:rsidR="00507685" w:rsidRDefault="00507685" w:rsidP="00A77013">
      <w:pPr>
        <w:tabs>
          <w:tab w:val="left" w:pos="6804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005703">
        <w:rPr>
          <w:rFonts w:ascii="Times New Roman" w:eastAsia="Times New Roman" w:hAnsi="Times New Roman" w:cs="Times New Roman"/>
          <w:sz w:val="28"/>
          <w:szCs w:val="28"/>
          <w:lang w:eastAsia="ru-RU"/>
        </w:rPr>
        <w:t>А. В. Скворцов</w:t>
      </w:r>
    </w:p>
    <w:p w14:paraId="7CC653F2" w14:textId="4103AAC4" w:rsidR="00507685" w:rsidRDefault="00507685" w:rsidP="00A77013">
      <w:pPr>
        <w:tabs>
          <w:tab w:val="left" w:pos="6804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подаватель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9B10F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9B10F7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9B10F7">
        <w:rPr>
          <w:rFonts w:ascii="Times New Roman" w:eastAsia="Times New Roman" w:hAnsi="Times New Roman" w:cs="Times New Roman"/>
          <w:sz w:val="28"/>
          <w:szCs w:val="28"/>
          <w:lang w:eastAsia="ru-RU"/>
        </w:rPr>
        <w:t>Лещенко</w:t>
      </w:r>
    </w:p>
    <w:p w14:paraId="4E1B547D" w14:textId="36B36421" w:rsidR="007320FE" w:rsidRDefault="007320FE" w:rsidP="00507685">
      <w:pPr>
        <w:tabs>
          <w:tab w:val="left" w:pos="6946"/>
        </w:tabs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1B15048E" w14:textId="77777777" w:rsidR="007B7221" w:rsidRPr="007B7221" w:rsidRDefault="007B7221" w:rsidP="007B7221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3454F761" w14:textId="69C145A0" w:rsidR="00623F18" w:rsidRDefault="00623F18" w:rsidP="0050768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C41D3E9" w14:textId="246B4712" w:rsidR="00623F18" w:rsidRDefault="00623F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2924492" w14:textId="005D7660" w:rsidR="00623F18" w:rsidRDefault="00623F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C92F27B" w14:textId="4C6D159A" w:rsidR="00623F18" w:rsidRDefault="00623F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FE290A9" w14:textId="36990B54" w:rsidR="00623F18" w:rsidRDefault="00623F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8546730" w14:textId="490775D4" w:rsidR="00507685" w:rsidRDefault="00507685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12881E7" w14:textId="2232A699" w:rsidR="00507685" w:rsidRDefault="00507685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C2E053D" w14:textId="77777777" w:rsidR="00F36C30" w:rsidRDefault="00F36C30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649BEF" w14:textId="62BF09FF" w:rsidR="00507685" w:rsidRDefault="00507685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50F3821" w14:textId="7ADE3F98" w:rsidR="00507685" w:rsidRDefault="00507685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B3A9F7B" w14:textId="530515DD" w:rsidR="006F0C11" w:rsidRDefault="006F0C11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5249382" w14:textId="673B9BFF" w:rsidR="006F0C11" w:rsidRDefault="006F0C11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4DC6132" w14:textId="4589BA05" w:rsidR="006F0C11" w:rsidRDefault="006F0C11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5A21AAD" w14:textId="77777777" w:rsidR="006F0C11" w:rsidRDefault="006F0C11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E5AE39" w14:textId="77777777" w:rsidR="00623F18" w:rsidRPr="001D6220" w:rsidRDefault="00623F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061788C" w14:textId="555D19BC" w:rsidR="00E068D3" w:rsidRPr="0091606E" w:rsidRDefault="00E068D3" w:rsidP="00C52324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ск 202</w:t>
      </w:r>
      <w:r w:rsidR="009B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623F18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813289462"/>
        <w:docPartObj>
          <w:docPartGallery w:val="Table of Contents"/>
          <w:docPartUnique/>
        </w:docPartObj>
      </w:sdtPr>
      <w:sdtContent>
        <w:p w14:paraId="3B9A3C33" w14:textId="5EB6F592" w:rsidR="00FF17FC" w:rsidRDefault="00FF17FC" w:rsidP="00507685">
          <w:pPr>
            <w:pStyle w:val="ad"/>
            <w:spacing w:before="0" w:line="240" w:lineRule="auto"/>
            <w:jc w:val="center"/>
            <w:rPr>
              <w:rFonts w:ascii="Times New Roman" w:hAnsi="Times New Roman" w:cs="Times New Roman"/>
              <w:color w:val="auto"/>
              <w:sz w:val="32"/>
              <w:szCs w:val="32"/>
            </w:rPr>
          </w:pPr>
          <w:r w:rsidRPr="00456FD6">
            <w:rPr>
              <w:rFonts w:ascii="Times New Roman" w:hAnsi="Times New Roman" w:cs="Times New Roman"/>
              <w:color w:val="auto"/>
              <w:sz w:val="32"/>
              <w:szCs w:val="32"/>
            </w:rPr>
            <w:t>СОДЕРЖАНИЕ</w:t>
          </w:r>
        </w:p>
        <w:p w14:paraId="2BF7C5FF" w14:textId="77777777" w:rsidR="002317CB" w:rsidRPr="002317CB" w:rsidRDefault="002317CB" w:rsidP="002317CB">
          <w:pPr>
            <w:spacing w:after="0" w:line="240" w:lineRule="auto"/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6830B511" w14:textId="16E02EE5" w:rsidR="002317CB" w:rsidRPr="00C02690" w:rsidRDefault="00FF17FC" w:rsidP="002317CB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59621D">
            <w:rPr>
              <w:color w:val="000000" w:themeColor="text1"/>
              <w:sz w:val="28"/>
              <w:szCs w:val="28"/>
            </w:rPr>
            <w:fldChar w:fldCharType="begin"/>
          </w:r>
          <w:r w:rsidRPr="0059621D">
            <w:rPr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59621D">
            <w:rPr>
              <w:color w:val="000000" w:themeColor="text1"/>
              <w:sz w:val="28"/>
              <w:szCs w:val="28"/>
            </w:rPr>
            <w:fldChar w:fldCharType="separate"/>
          </w:r>
          <w:hyperlink w:anchor="_Toc157471308" w:history="1">
            <w:r w:rsidR="002317CB" w:rsidRPr="00C0269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471308 \h </w:instrTex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9F335F" w14:textId="6E40FDCF" w:rsidR="002317CB" w:rsidRPr="00C02690" w:rsidRDefault="00000000" w:rsidP="002317CB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471309" w:history="1">
            <w:r w:rsidR="002317CB" w:rsidRPr="00C0269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1 Результат выполнения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471309 \h </w:instrTex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8284C7" w14:textId="188D2FA8" w:rsidR="002317CB" w:rsidRPr="00C02690" w:rsidRDefault="00000000" w:rsidP="002317CB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471310" w:history="1">
            <w:r w:rsidR="002317CB" w:rsidRPr="00C0269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471310 \h </w:instrTex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2C81C9" w14:textId="4D1B21A7" w:rsidR="002317CB" w:rsidRPr="00C02690" w:rsidRDefault="00000000" w:rsidP="002317CB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471311" w:history="1">
            <w:r w:rsidR="002317CB" w:rsidRPr="00C0269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иложение А (обязательное) Листинг кода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471311 \h </w:instrTex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7BDE67" w14:textId="20119CBE" w:rsidR="002317CB" w:rsidRPr="00C02690" w:rsidRDefault="00000000" w:rsidP="002317CB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471312" w:history="1">
            <w:r w:rsidR="002317CB" w:rsidRPr="00C0269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иложение Б (обязательное) Блок-схема алгоритма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471312 \h </w:instrTex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DAB04E" w14:textId="400FDBED" w:rsidR="00FF17FC" w:rsidRDefault="00FF17FC" w:rsidP="00804595">
          <w:pPr>
            <w:spacing w:after="0" w:line="240" w:lineRule="auto"/>
          </w:pPr>
          <w:r w:rsidRPr="0059621D">
            <w:rPr>
              <w:rFonts w:ascii="Times New Roman" w:hAnsi="Times New Roman" w:cs="Times New Roman"/>
              <w:b/>
              <w:bCs/>
              <w:color w:val="000000" w:themeColor="text1"/>
            </w:rPr>
            <w:fldChar w:fldCharType="end"/>
          </w:r>
        </w:p>
      </w:sdtContent>
    </w:sdt>
    <w:p w14:paraId="5A18A4CF" w14:textId="77777777" w:rsidR="00DB5A23" w:rsidRDefault="00DB5A23" w:rsidP="00417DD9">
      <w:pPr>
        <w:spacing w:after="0" w:line="240" w:lineRule="auto"/>
        <w:ind w:left="-567" w:firstLine="709"/>
        <w:rPr>
          <w:rFonts w:ascii="Times New Roman" w:hAnsi="Times New Roman" w:cs="Times New Roman"/>
          <w:sz w:val="28"/>
          <w:szCs w:val="28"/>
        </w:rPr>
      </w:pPr>
    </w:p>
    <w:p w14:paraId="7E776E9D" w14:textId="166C20AC" w:rsidR="00DB5A23" w:rsidRDefault="00DB5A23" w:rsidP="00FF17F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DC7DA40" w14:textId="6386BE25" w:rsidR="00DB5A23" w:rsidRPr="00C133C7" w:rsidRDefault="00C133C7" w:rsidP="00C133C7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bCs/>
          <w:sz w:val="32"/>
          <w:szCs w:val="32"/>
        </w:rPr>
      </w:pPr>
      <w:bookmarkStart w:id="0" w:name="_Toc157471308"/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ВВЕДЕНИЕ</w:t>
      </w:r>
      <w:bookmarkEnd w:id="0"/>
    </w:p>
    <w:p w14:paraId="1DB1CB83" w14:textId="77777777" w:rsidR="00417577" w:rsidRPr="00C133C7" w:rsidRDefault="00417577" w:rsidP="00A7527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F72B136" w14:textId="05F7CE62" w:rsidR="00C133C7" w:rsidRDefault="00005703" w:rsidP="00C133C7">
      <w:pPr>
        <w:pStyle w:val="ab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л</w:t>
      </w:r>
      <w:r w:rsidR="00C133C7" w:rsidRPr="00C133C7">
        <w:rPr>
          <w:rFonts w:ascii="Times New Roman" w:hAnsi="Times New Roman" w:cs="Times New Roman"/>
          <w:sz w:val="28"/>
          <w:szCs w:val="28"/>
        </w:rPr>
        <w:t>аборатор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C133C7" w:rsidRPr="00C133C7">
        <w:rPr>
          <w:rFonts w:ascii="Times New Roman" w:hAnsi="Times New Roman" w:cs="Times New Roman"/>
          <w:sz w:val="28"/>
          <w:szCs w:val="28"/>
        </w:rPr>
        <w:t xml:space="preserve"> работ</w:t>
      </w:r>
      <w:r>
        <w:rPr>
          <w:rFonts w:ascii="Times New Roman" w:hAnsi="Times New Roman" w:cs="Times New Roman"/>
          <w:sz w:val="28"/>
          <w:szCs w:val="28"/>
        </w:rPr>
        <w:t xml:space="preserve">ы нужно </w:t>
      </w:r>
      <w:r w:rsidR="00C133C7" w:rsidRPr="00C133C7">
        <w:rPr>
          <w:rFonts w:ascii="Times New Roman" w:hAnsi="Times New Roman" w:cs="Times New Roman"/>
          <w:sz w:val="28"/>
          <w:szCs w:val="28"/>
        </w:rPr>
        <w:t>разработ</w:t>
      </w:r>
      <w:r>
        <w:rPr>
          <w:rFonts w:ascii="Times New Roman" w:hAnsi="Times New Roman" w:cs="Times New Roman"/>
          <w:sz w:val="28"/>
          <w:szCs w:val="28"/>
        </w:rPr>
        <w:t>ать</w:t>
      </w:r>
      <w:r w:rsidR="00C133C7" w:rsidRPr="00C133C7">
        <w:rPr>
          <w:rFonts w:ascii="Times New Roman" w:hAnsi="Times New Roman" w:cs="Times New Roman"/>
          <w:sz w:val="28"/>
          <w:szCs w:val="28"/>
        </w:rPr>
        <w:t xml:space="preserve"> программн</w:t>
      </w:r>
      <w:r>
        <w:rPr>
          <w:rFonts w:ascii="Times New Roman" w:hAnsi="Times New Roman" w:cs="Times New Roman"/>
          <w:sz w:val="28"/>
          <w:szCs w:val="28"/>
        </w:rPr>
        <w:t>ые</w:t>
      </w:r>
      <w:r w:rsidR="00C133C7" w:rsidRPr="00C133C7">
        <w:rPr>
          <w:rFonts w:ascii="Times New Roman" w:hAnsi="Times New Roman" w:cs="Times New Roman"/>
          <w:sz w:val="28"/>
          <w:szCs w:val="28"/>
        </w:rPr>
        <w:t xml:space="preserve"> средств</w:t>
      </w:r>
      <w:r>
        <w:rPr>
          <w:rFonts w:ascii="Times New Roman" w:hAnsi="Times New Roman" w:cs="Times New Roman"/>
          <w:sz w:val="28"/>
          <w:szCs w:val="28"/>
        </w:rPr>
        <w:t>а</w:t>
      </w:r>
      <w:r w:rsidR="00C133C7" w:rsidRPr="00C133C7">
        <w:rPr>
          <w:rFonts w:ascii="Times New Roman" w:hAnsi="Times New Roman" w:cs="Times New Roman"/>
          <w:sz w:val="28"/>
          <w:szCs w:val="28"/>
        </w:rPr>
        <w:t xml:space="preserve"> для шифрования и дешифрования текстовых файлов с использованием двух классических методов шифрования: </w:t>
      </w:r>
      <w:r w:rsidR="00512B31">
        <w:rPr>
          <w:rFonts w:ascii="Times New Roman" w:hAnsi="Times New Roman" w:cs="Times New Roman"/>
          <w:sz w:val="28"/>
          <w:szCs w:val="28"/>
        </w:rPr>
        <w:t>ш</w:t>
      </w:r>
      <w:r w:rsidR="00C133C7" w:rsidRPr="00C133C7">
        <w:rPr>
          <w:rFonts w:ascii="Times New Roman" w:hAnsi="Times New Roman" w:cs="Times New Roman"/>
          <w:sz w:val="28"/>
          <w:szCs w:val="28"/>
        </w:rPr>
        <w:t xml:space="preserve">ифра Цезаря и шифра </w:t>
      </w:r>
      <w:proofErr w:type="spellStart"/>
      <w:r w:rsidR="00C133C7" w:rsidRPr="00C133C7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="00C133C7" w:rsidRPr="00C133C7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A424470" w14:textId="45AB19BD" w:rsidR="004D6F9B" w:rsidRPr="007E12C3" w:rsidRDefault="00C133C7" w:rsidP="00C133C7">
      <w:pPr>
        <w:pStyle w:val="ab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133C7">
        <w:rPr>
          <w:rFonts w:ascii="Times New Roman" w:hAnsi="Times New Roman" w:cs="Times New Roman"/>
          <w:sz w:val="28"/>
          <w:szCs w:val="28"/>
        </w:rPr>
        <w:t xml:space="preserve">Основная цель работы – изучение принципов работы указанных алгоритмов и их реализация на языке программирования </w:t>
      </w:r>
      <w:r w:rsidR="00005703">
        <w:rPr>
          <w:rFonts w:ascii="Times New Roman" w:hAnsi="Times New Roman" w:cs="Times New Roman"/>
          <w:i/>
          <w:iCs/>
          <w:sz w:val="28"/>
          <w:szCs w:val="28"/>
        </w:rPr>
        <w:t>С++</w:t>
      </w:r>
      <w:r w:rsidRPr="00C133C7">
        <w:rPr>
          <w:rFonts w:ascii="Times New Roman" w:hAnsi="Times New Roman" w:cs="Times New Roman"/>
          <w:sz w:val="28"/>
          <w:szCs w:val="28"/>
        </w:rPr>
        <w:t>. В ходе работы будет осуществлен</w:t>
      </w:r>
      <w:r w:rsidR="00005703">
        <w:rPr>
          <w:rFonts w:ascii="Times New Roman" w:hAnsi="Times New Roman" w:cs="Times New Roman"/>
          <w:sz w:val="28"/>
          <w:szCs w:val="28"/>
        </w:rPr>
        <w:t xml:space="preserve">о знакомство с </w:t>
      </w:r>
      <w:r w:rsidRPr="00C133C7">
        <w:rPr>
          <w:rFonts w:ascii="Times New Roman" w:hAnsi="Times New Roman" w:cs="Times New Roman"/>
          <w:sz w:val="28"/>
          <w:szCs w:val="28"/>
        </w:rPr>
        <w:t>метод</w:t>
      </w:r>
      <w:r w:rsidR="00005703">
        <w:rPr>
          <w:rFonts w:ascii="Times New Roman" w:hAnsi="Times New Roman" w:cs="Times New Roman"/>
          <w:sz w:val="28"/>
          <w:szCs w:val="28"/>
        </w:rPr>
        <w:t>ами</w:t>
      </w:r>
      <w:r w:rsidRPr="00C133C7">
        <w:rPr>
          <w:rFonts w:ascii="Times New Roman" w:hAnsi="Times New Roman" w:cs="Times New Roman"/>
          <w:sz w:val="28"/>
          <w:szCs w:val="28"/>
        </w:rPr>
        <w:t xml:space="preserve"> шифрования, разработка алгоритмов шифрования и дешифрования, а также создание програм</w:t>
      </w:r>
      <w:r>
        <w:rPr>
          <w:rFonts w:ascii="Times New Roman" w:hAnsi="Times New Roman" w:cs="Times New Roman"/>
          <w:sz w:val="28"/>
          <w:szCs w:val="28"/>
        </w:rPr>
        <w:t>много продукта</w:t>
      </w:r>
      <w:r w:rsidRPr="00C133C7">
        <w:rPr>
          <w:rFonts w:ascii="Times New Roman" w:hAnsi="Times New Roman" w:cs="Times New Roman"/>
          <w:sz w:val="28"/>
          <w:szCs w:val="28"/>
        </w:rPr>
        <w:t>, позволяюще</w:t>
      </w:r>
      <w:r>
        <w:rPr>
          <w:rFonts w:ascii="Times New Roman" w:hAnsi="Times New Roman" w:cs="Times New Roman"/>
          <w:sz w:val="28"/>
          <w:szCs w:val="28"/>
        </w:rPr>
        <w:t>го</w:t>
      </w:r>
      <w:r w:rsidRPr="00C133C7">
        <w:rPr>
          <w:rFonts w:ascii="Times New Roman" w:hAnsi="Times New Roman" w:cs="Times New Roman"/>
          <w:sz w:val="28"/>
          <w:szCs w:val="28"/>
        </w:rPr>
        <w:t xml:space="preserve"> осуществлять шифрование и дешифрование текстовых файлов. </w:t>
      </w:r>
    </w:p>
    <w:p w14:paraId="52210C4E" w14:textId="0BEF69B7" w:rsidR="001D6220" w:rsidRDefault="00E23AC6" w:rsidP="004D6F9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087E812" w14:textId="774DF614" w:rsidR="00CB068D" w:rsidRDefault="00512B31" w:rsidP="00EC5B3E">
      <w:pPr>
        <w:pStyle w:val="ab"/>
        <w:numPr>
          <w:ilvl w:val="0"/>
          <w:numId w:val="2"/>
        </w:numPr>
        <w:spacing w:after="0" w:line="240" w:lineRule="auto"/>
        <w:contextualSpacing w:val="0"/>
        <w:outlineLvl w:val="0"/>
        <w:rPr>
          <w:rFonts w:ascii="Times New Roman" w:hAnsi="Times New Roman" w:cs="Times New Roman"/>
          <w:b/>
          <w:bCs/>
          <w:sz w:val="32"/>
          <w:szCs w:val="32"/>
        </w:rPr>
      </w:pPr>
      <w:bookmarkStart w:id="1" w:name="_Toc157471309"/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РЕЗУЛЬТАТ ВЫПОЛНЕНИЯ</w:t>
      </w:r>
      <w:bookmarkEnd w:id="1"/>
    </w:p>
    <w:p w14:paraId="6F51DF13" w14:textId="3C65E5E0" w:rsidR="000577C6" w:rsidRPr="00512B31" w:rsidRDefault="000577C6" w:rsidP="00512B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8588C4" w14:textId="7EDC97BF" w:rsidR="00A32D85" w:rsidRDefault="00D61136" w:rsidP="00A32D8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езультате работы было создано два приложения</w:t>
      </w:r>
      <w:r w:rsidR="00512B31">
        <w:rPr>
          <w:rFonts w:ascii="Times New Roman" w:hAnsi="Times New Roman" w:cs="Times New Roman"/>
          <w:sz w:val="28"/>
          <w:szCs w:val="28"/>
        </w:rPr>
        <w:t xml:space="preserve"> для шифрования и дешифрования текстовых файлов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="00512B31">
        <w:rPr>
          <w:rFonts w:ascii="Times New Roman" w:hAnsi="Times New Roman" w:cs="Times New Roman"/>
          <w:sz w:val="28"/>
          <w:szCs w:val="28"/>
        </w:rPr>
        <w:t>с использованием шифра Цезаря</w:t>
      </w:r>
      <w:r w:rsidR="00A32D85">
        <w:rPr>
          <w:rFonts w:ascii="Times New Roman" w:hAnsi="Times New Roman" w:cs="Times New Roman"/>
          <w:sz w:val="28"/>
          <w:szCs w:val="28"/>
        </w:rPr>
        <w:t xml:space="preserve"> </w:t>
      </w:r>
      <w:r w:rsidR="00A32D85">
        <w:rPr>
          <w:rFonts w:ascii="Times New Roman" w:hAnsi="Times New Roman" w:cs="Times New Roman"/>
          <w:sz w:val="28"/>
          <w:szCs w:val="28"/>
        </w:rPr>
        <w:br/>
        <w:t>(рисунок 1)</w:t>
      </w:r>
      <w:r w:rsidR="00512B31">
        <w:rPr>
          <w:rFonts w:ascii="Times New Roman" w:hAnsi="Times New Roman" w:cs="Times New Roman"/>
          <w:sz w:val="28"/>
          <w:szCs w:val="28"/>
        </w:rPr>
        <w:t xml:space="preserve"> и шифра </w:t>
      </w:r>
      <w:proofErr w:type="spellStart"/>
      <w:r w:rsidR="00512B31" w:rsidRPr="00C133C7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="00A32D85">
        <w:rPr>
          <w:rFonts w:ascii="Times New Roman" w:hAnsi="Times New Roman" w:cs="Times New Roman"/>
          <w:sz w:val="28"/>
          <w:szCs w:val="28"/>
        </w:rPr>
        <w:t xml:space="preserve"> (рисунок 2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CA629F3" w14:textId="77777777" w:rsidR="00A32D85" w:rsidRPr="00DF4D73" w:rsidRDefault="00A32D85" w:rsidP="00A32D85">
      <w:pPr>
        <w:pStyle w:val="af0"/>
        <w:rPr>
          <w:lang w:val="ru-RU"/>
        </w:rPr>
      </w:pPr>
    </w:p>
    <w:p w14:paraId="1DA42A9E" w14:textId="3AF4E743" w:rsidR="00A32D85" w:rsidRDefault="00A32D85" w:rsidP="00A32D85">
      <w:pPr>
        <w:pStyle w:val="af0"/>
      </w:pPr>
      <w:r w:rsidRPr="00512B31">
        <w:rPr>
          <w:rFonts w:cs="Times New Roman"/>
          <w:szCs w:val="28"/>
        </w:rPr>
        <w:drawing>
          <wp:inline distT="0" distB="0" distL="0" distR="0" wp14:anchorId="6058C8A9" wp14:editId="6DCAF1D0">
            <wp:extent cx="6134177" cy="74427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4990" cy="751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3B2FC" w14:textId="77777777" w:rsidR="00A32D85" w:rsidRPr="00A32D85" w:rsidRDefault="00A32D85" w:rsidP="00A32D85">
      <w:pPr>
        <w:spacing w:before="20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>а</w:t>
      </w:r>
    </w:p>
    <w:p w14:paraId="2EF6413E" w14:textId="63D3099E" w:rsidR="00A32D85" w:rsidRPr="003154BF" w:rsidRDefault="00A32D85" w:rsidP="00A32D85">
      <w:pPr>
        <w:pStyle w:val="af0"/>
      </w:pPr>
      <w:r w:rsidRPr="00512B31">
        <w:rPr>
          <w:rFonts w:cs="Times New Roman"/>
          <w:szCs w:val="28"/>
        </w:rPr>
        <w:drawing>
          <wp:inline distT="0" distB="0" distL="0" distR="0" wp14:anchorId="3224E1AB" wp14:editId="1066E63E">
            <wp:extent cx="4235730" cy="112705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0832" cy="1128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1BD3E" w14:textId="77777777" w:rsidR="00A32D85" w:rsidRPr="00A32D85" w:rsidRDefault="00A32D85" w:rsidP="00A32D85">
      <w:pPr>
        <w:spacing w:before="20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>б</w:t>
      </w:r>
    </w:p>
    <w:p w14:paraId="2B515155" w14:textId="68EBFF81" w:rsidR="00A32D85" w:rsidRPr="00A32D85" w:rsidRDefault="00A32D85" w:rsidP="00A32D85">
      <w:pPr>
        <w:spacing w:before="200" w:line="259" w:lineRule="auto"/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 xml:space="preserve">а – </w:t>
      </w:r>
      <w:r w:rsidR="0071040C">
        <w:rPr>
          <w:rFonts w:ascii="Times New Roman" w:hAnsi="Times New Roman" w:cs="Times New Roman"/>
          <w:sz w:val="26"/>
          <w:szCs w:val="26"/>
        </w:rPr>
        <w:t>взаимодействие с программой</w:t>
      </w:r>
      <w:r w:rsidRPr="00A32D85">
        <w:rPr>
          <w:rFonts w:ascii="Times New Roman" w:hAnsi="Times New Roman" w:cs="Times New Roman"/>
          <w:sz w:val="26"/>
          <w:szCs w:val="26"/>
        </w:rPr>
        <w:t>;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A32D85">
        <w:rPr>
          <w:rFonts w:ascii="Times New Roman" w:hAnsi="Times New Roman" w:cs="Times New Roman"/>
          <w:sz w:val="26"/>
          <w:szCs w:val="26"/>
        </w:rPr>
        <w:t xml:space="preserve">б – </w:t>
      </w:r>
      <w:r w:rsidR="0071040C">
        <w:rPr>
          <w:rFonts w:ascii="Times New Roman" w:hAnsi="Times New Roman" w:cs="Times New Roman"/>
          <w:sz w:val="26"/>
          <w:szCs w:val="26"/>
        </w:rPr>
        <w:t>выходные данные</w:t>
      </w:r>
    </w:p>
    <w:p w14:paraId="69A9E43F" w14:textId="2001F317" w:rsidR="00A32D85" w:rsidRPr="003154BF" w:rsidRDefault="00A32D85" w:rsidP="00A32D85">
      <w:pPr>
        <w:pStyle w:val="af0"/>
        <w:rPr>
          <w:lang w:val="ru-RU"/>
        </w:rPr>
      </w:pPr>
      <w:r w:rsidRPr="003154BF">
        <w:rPr>
          <w:lang w:val="ru-RU"/>
        </w:rPr>
        <w:t>Рисунок 1</w:t>
      </w:r>
      <w:r>
        <w:rPr>
          <w:lang w:val="ru-RU"/>
        </w:rPr>
        <w:t xml:space="preserve"> – Шифр Цезаря</w:t>
      </w:r>
    </w:p>
    <w:p w14:paraId="688BF5CC" w14:textId="77777777" w:rsidR="00A32D85" w:rsidRPr="00DF4D73" w:rsidRDefault="00A32D85" w:rsidP="00A32D85">
      <w:pPr>
        <w:pStyle w:val="af0"/>
        <w:rPr>
          <w:lang w:val="ru-RU"/>
        </w:rPr>
      </w:pPr>
    </w:p>
    <w:p w14:paraId="5C6173FE" w14:textId="6E0B32F7" w:rsidR="00A32D85" w:rsidRDefault="00A32D85" w:rsidP="00A32D85">
      <w:pPr>
        <w:pStyle w:val="af0"/>
      </w:pPr>
      <w:r w:rsidRPr="00B75FF1">
        <w:rPr>
          <w:rFonts w:cs="Times New Roman"/>
          <w:szCs w:val="28"/>
        </w:rPr>
        <w:drawing>
          <wp:inline distT="0" distB="0" distL="0" distR="0" wp14:anchorId="3EAF2DDC" wp14:editId="72A8CE13">
            <wp:extent cx="6007693" cy="9144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35879" cy="9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BABCB" w14:textId="77777777" w:rsidR="00A32D85" w:rsidRPr="00A32D85" w:rsidRDefault="00A32D85" w:rsidP="00A32D85">
      <w:pPr>
        <w:spacing w:before="20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>а</w:t>
      </w:r>
    </w:p>
    <w:p w14:paraId="51EA6063" w14:textId="174D9C2A" w:rsidR="00A32D85" w:rsidRPr="003154BF" w:rsidRDefault="00A32D85" w:rsidP="00A32D85">
      <w:pPr>
        <w:pStyle w:val="af0"/>
      </w:pPr>
      <w:r w:rsidRPr="00B75FF1">
        <w:rPr>
          <w:rFonts w:cs="Times New Roman"/>
          <w:szCs w:val="28"/>
        </w:rPr>
        <w:drawing>
          <wp:inline distT="0" distB="0" distL="0" distR="0" wp14:anchorId="176CC410" wp14:editId="123FD8BA">
            <wp:extent cx="4137099" cy="1180214"/>
            <wp:effectExtent l="0" t="0" r="0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6764" cy="1185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0A768" w14:textId="77777777" w:rsidR="00A32D85" w:rsidRPr="00A32D85" w:rsidRDefault="00A32D85" w:rsidP="00A32D85">
      <w:pPr>
        <w:spacing w:before="20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>б</w:t>
      </w:r>
    </w:p>
    <w:p w14:paraId="25C2AE65" w14:textId="77777777" w:rsidR="0071040C" w:rsidRPr="00A32D85" w:rsidRDefault="0071040C" w:rsidP="0071040C">
      <w:pPr>
        <w:spacing w:before="200" w:line="259" w:lineRule="auto"/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 xml:space="preserve">а – </w:t>
      </w:r>
      <w:r>
        <w:rPr>
          <w:rFonts w:ascii="Times New Roman" w:hAnsi="Times New Roman" w:cs="Times New Roman"/>
          <w:sz w:val="26"/>
          <w:szCs w:val="26"/>
        </w:rPr>
        <w:t>взаимодействие с программой</w:t>
      </w:r>
      <w:r w:rsidRPr="00A32D85">
        <w:rPr>
          <w:rFonts w:ascii="Times New Roman" w:hAnsi="Times New Roman" w:cs="Times New Roman"/>
          <w:sz w:val="26"/>
          <w:szCs w:val="26"/>
        </w:rPr>
        <w:t>;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A32D85">
        <w:rPr>
          <w:rFonts w:ascii="Times New Roman" w:hAnsi="Times New Roman" w:cs="Times New Roman"/>
          <w:sz w:val="26"/>
          <w:szCs w:val="26"/>
        </w:rPr>
        <w:t xml:space="preserve">б – </w:t>
      </w:r>
      <w:r>
        <w:rPr>
          <w:rFonts w:ascii="Times New Roman" w:hAnsi="Times New Roman" w:cs="Times New Roman"/>
          <w:sz w:val="26"/>
          <w:szCs w:val="26"/>
        </w:rPr>
        <w:t>выходные данные</w:t>
      </w:r>
    </w:p>
    <w:p w14:paraId="49B9AA7F" w14:textId="6D52CF54" w:rsidR="00A32D85" w:rsidRPr="00A32D85" w:rsidRDefault="00A32D85" w:rsidP="00A32D85">
      <w:pPr>
        <w:pStyle w:val="af0"/>
        <w:rPr>
          <w:lang w:val="ru-RU"/>
        </w:rPr>
      </w:pPr>
      <w:r w:rsidRPr="003154BF">
        <w:rPr>
          <w:lang w:val="ru-RU"/>
        </w:rPr>
        <w:t xml:space="preserve">Рисунок </w:t>
      </w:r>
      <w:r>
        <w:rPr>
          <w:lang w:val="ru-RU"/>
        </w:rPr>
        <w:t>2</w:t>
      </w:r>
      <w:r w:rsidR="00FD65AD">
        <w:rPr>
          <w:lang w:val="ru-RU"/>
        </w:rPr>
        <w:t xml:space="preserve"> </w:t>
      </w:r>
      <w:r>
        <w:rPr>
          <w:lang w:val="ru-RU"/>
        </w:rPr>
        <w:t>– Шифр Виженера</w:t>
      </w:r>
    </w:p>
    <w:p w14:paraId="771506C6" w14:textId="1CE8BBA2" w:rsidR="00176C29" w:rsidRPr="0048168F" w:rsidRDefault="00176C29" w:rsidP="00A32D85">
      <w:pPr>
        <w:pStyle w:val="ab"/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</w:p>
    <w:p w14:paraId="22F58C50" w14:textId="61C112CD" w:rsidR="00ED2518" w:rsidRPr="006B2D11" w:rsidRDefault="0048168F" w:rsidP="00F017B9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000000" w:themeColor="text1"/>
          <w:sz w:val="32"/>
          <w:szCs w:val="32"/>
        </w:rPr>
      </w:pPr>
      <w:bookmarkStart w:id="2" w:name="_Toc157471310"/>
      <w:r w:rsidRPr="006B2D11">
        <w:rPr>
          <w:rFonts w:ascii="Times New Roman" w:hAnsi="Times New Roman" w:cs="Times New Roman"/>
          <w:bCs w:val="0"/>
          <w:color w:val="000000" w:themeColor="text1"/>
          <w:sz w:val="32"/>
          <w:szCs w:val="32"/>
        </w:rPr>
        <w:lastRenderedPageBreak/>
        <w:t>ЗАКЛЮЧЕНИЕ</w:t>
      </w:r>
      <w:bookmarkEnd w:id="2"/>
    </w:p>
    <w:p w14:paraId="236AA356" w14:textId="77777777" w:rsidR="00C92CAA" w:rsidRPr="00C92CAA" w:rsidRDefault="00C92CAA" w:rsidP="00A752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4E45742" w14:textId="5251EAB6" w:rsidR="00FD65AD" w:rsidRDefault="00FD65AD" w:rsidP="00FD65A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65AD">
        <w:rPr>
          <w:rFonts w:ascii="Times New Roman" w:hAnsi="Times New Roman" w:cs="Times New Roman"/>
          <w:sz w:val="28"/>
          <w:szCs w:val="28"/>
        </w:rPr>
        <w:t xml:space="preserve">В результате выполнения данной лабораторной работы были разработаны программные средства для шифрования и дешифрования текстовых файлов с применением </w:t>
      </w:r>
      <w:r>
        <w:rPr>
          <w:rFonts w:ascii="Times New Roman" w:hAnsi="Times New Roman" w:cs="Times New Roman"/>
          <w:sz w:val="28"/>
          <w:szCs w:val="28"/>
        </w:rPr>
        <w:t>ш</w:t>
      </w:r>
      <w:r w:rsidRPr="00FD65AD">
        <w:rPr>
          <w:rFonts w:ascii="Times New Roman" w:hAnsi="Times New Roman" w:cs="Times New Roman"/>
          <w:sz w:val="28"/>
          <w:szCs w:val="28"/>
        </w:rPr>
        <w:t xml:space="preserve">ифра Цезаря и </w:t>
      </w:r>
      <w:r>
        <w:rPr>
          <w:rFonts w:ascii="Times New Roman" w:hAnsi="Times New Roman" w:cs="Times New Roman"/>
          <w:sz w:val="28"/>
          <w:szCs w:val="28"/>
        </w:rPr>
        <w:t>ш</w:t>
      </w:r>
      <w:r w:rsidRPr="00FD65AD">
        <w:rPr>
          <w:rFonts w:ascii="Times New Roman" w:hAnsi="Times New Roman" w:cs="Times New Roman"/>
          <w:sz w:val="28"/>
          <w:szCs w:val="28"/>
        </w:rPr>
        <w:t xml:space="preserve">ифра </w:t>
      </w:r>
      <w:proofErr w:type="spellStart"/>
      <w:r w:rsidRPr="00FD65AD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FD65AD">
        <w:rPr>
          <w:rFonts w:ascii="Times New Roman" w:hAnsi="Times New Roman" w:cs="Times New Roman"/>
          <w:sz w:val="28"/>
          <w:szCs w:val="28"/>
        </w:rPr>
        <w:t xml:space="preserve"> на языке программирования </w:t>
      </w:r>
      <w:r w:rsidR="007E12C3">
        <w:rPr>
          <w:rFonts w:ascii="Times New Roman" w:hAnsi="Times New Roman" w:cs="Times New Roman"/>
          <w:i/>
          <w:iCs/>
          <w:sz w:val="28"/>
          <w:szCs w:val="28"/>
        </w:rPr>
        <w:t>С++</w:t>
      </w:r>
      <w:r w:rsidRPr="00FD65AD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7E8F11F" w14:textId="77777777" w:rsidR="00FD65AD" w:rsidRDefault="00FD65AD" w:rsidP="00FD65A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65AD">
        <w:rPr>
          <w:rFonts w:ascii="Times New Roman" w:hAnsi="Times New Roman" w:cs="Times New Roman"/>
          <w:sz w:val="28"/>
          <w:szCs w:val="28"/>
        </w:rPr>
        <w:t xml:space="preserve">Был проведен анализ методов шифрования и алгоритмов работы с текстовыми файлами, разработана блок-схема алгоритма, написаны и отлажены программы для шифрования и дешифрования файлов. </w:t>
      </w:r>
    </w:p>
    <w:p w14:paraId="01110D38" w14:textId="5E07CB27" w:rsidR="00FD65AD" w:rsidRDefault="00FD65AD" w:rsidP="00FD65A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65AD">
        <w:rPr>
          <w:rFonts w:ascii="Times New Roman" w:hAnsi="Times New Roman" w:cs="Times New Roman"/>
          <w:sz w:val="28"/>
          <w:szCs w:val="28"/>
        </w:rPr>
        <w:t xml:space="preserve">При выполнении работы были использованы теоретические сведения о принципах работы </w:t>
      </w:r>
      <w:r>
        <w:rPr>
          <w:rFonts w:ascii="Times New Roman" w:hAnsi="Times New Roman" w:cs="Times New Roman"/>
          <w:sz w:val="28"/>
          <w:szCs w:val="28"/>
        </w:rPr>
        <w:t>ш</w:t>
      </w:r>
      <w:r w:rsidRPr="00FD65AD">
        <w:rPr>
          <w:rFonts w:ascii="Times New Roman" w:hAnsi="Times New Roman" w:cs="Times New Roman"/>
          <w:sz w:val="28"/>
          <w:szCs w:val="28"/>
        </w:rPr>
        <w:t xml:space="preserve">ифра Цезаря и </w:t>
      </w:r>
      <w:r>
        <w:rPr>
          <w:rFonts w:ascii="Times New Roman" w:hAnsi="Times New Roman" w:cs="Times New Roman"/>
          <w:sz w:val="28"/>
          <w:szCs w:val="28"/>
        </w:rPr>
        <w:t>ш</w:t>
      </w:r>
      <w:r w:rsidRPr="00FD65AD">
        <w:rPr>
          <w:rFonts w:ascii="Times New Roman" w:hAnsi="Times New Roman" w:cs="Times New Roman"/>
          <w:sz w:val="28"/>
          <w:szCs w:val="28"/>
        </w:rPr>
        <w:t xml:space="preserve">ифра </w:t>
      </w:r>
      <w:proofErr w:type="spellStart"/>
      <w:r w:rsidRPr="00FD65AD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FD65AD">
        <w:rPr>
          <w:rFonts w:ascii="Times New Roman" w:hAnsi="Times New Roman" w:cs="Times New Roman"/>
          <w:sz w:val="28"/>
          <w:szCs w:val="28"/>
        </w:rPr>
        <w:t xml:space="preserve"> и получены практические навыки работы с данными алгоритмами. </w:t>
      </w:r>
    </w:p>
    <w:p w14:paraId="37AA1C7F" w14:textId="77777777" w:rsidR="00FD65AD" w:rsidRDefault="00FD65A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</w:rPr>
        <w:br w:type="page"/>
      </w:r>
    </w:p>
    <w:p w14:paraId="228B1A91" w14:textId="12BD42DB" w:rsidR="00D00F1F" w:rsidRPr="000A147C" w:rsidRDefault="00F140CC" w:rsidP="006F2F8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3" w:name="_Toc157471311"/>
      <w:r w:rsidRPr="006F2F87">
        <w:rPr>
          <w:rFonts w:ascii="Times New Roman" w:hAnsi="Times New Roman" w:cs="Times New Roman"/>
          <w:color w:val="auto"/>
          <w:sz w:val="32"/>
          <w:szCs w:val="32"/>
        </w:rPr>
        <w:lastRenderedPageBreak/>
        <w:t>ПР</w:t>
      </w:r>
      <w:r w:rsidR="00D00F1F" w:rsidRPr="006F2F87">
        <w:rPr>
          <w:rFonts w:ascii="Times New Roman" w:hAnsi="Times New Roman" w:cs="Times New Roman"/>
          <w:color w:val="auto"/>
          <w:sz w:val="32"/>
          <w:szCs w:val="32"/>
        </w:rPr>
        <w:t>ИЛОЖЕНИЕ А</w:t>
      </w:r>
      <w:r w:rsidR="000A147C">
        <w:rPr>
          <w:rFonts w:ascii="Times New Roman" w:hAnsi="Times New Roman" w:cs="Times New Roman"/>
          <w:color w:val="auto"/>
          <w:sz w:val="32"/>
          <w:szCs w:val="32"/>
        </w:rPr>
        <w:br/>
      </w:r>
      <w:r w:rsidR="000A147C" w:rsidRPr="000A147C">
        <w:rPr>
          <w:rFonts w:ascii="Times New Roman" w:hAnsi="Times New Roman" w:cs="Times New Roman"/>
          <w:color w:val="auto"/>
          <w:sz w:val="32"/>
          <w:szCs w:val="32"/>
        </w:rPr>
        <w:t>(</w:t>
      </w:r>
      <w:r w:rsidR="000A147C">
        <w:rPr>
          <w:rFonts w:ascii="Times New Roman" w:hAnsi="Times New Roman" w:cs="Times New Roman"/>
          <w:color w:val="auto"/>
          <w:sz w:val="32"/>
          <w:szCs w:val="32"/>
        </w:rPr>
        <w:t>обязательное)</w:t>
      </w:r>
      <w:r w:rsidR="000A147C">
        <w:rPr>
          <w:rFonts w:ascii="Times New Roman" w:hAnsi="Times New Roman" w:cs="Times New Roman"/>
          <w:color w:val="auto"/>
          <w:sz w:val="32"/>
          <w:szCs w:val="32"/>
        </w:rPr>
        <w:br/>
        <w:t>Листинг кода</w:t>
      </w:r>
      <w:bookmarkEnd w:id="3"/>
    </w:p>
    <w:p w14:paraId="5FFCD302" w14:textId="77777777" w:rsidR="00E74A5C" w:rsidRPr="00E74A5C" w:rsidRDefault="00E74A5C" w:rsidP="006F2F8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78DA60D" w14:textId="6B2C5FBB" w:rsidR="00E74A5C" w:rsidRPr="0071040C" w:rsidRDefault="006F2F87" w:rsidP="00711223">
      <w:p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Листинг</w:t>
      </w:r>
      <w:r w:rsidRPr="0071040C">
        <w:rPr>
          <w:rFonts w:ascii="Times New Roman" w:hAnsi="Times New Roman" w:cs="Times New Roman"/>
          <w:sz w:val="28"/>
          <w:szCs w:val="28"/>
          <w:lang w:val="en-US"/>
        </w:rPr>
        <w:t xml:space="preserve"> 1 –</w:t>
      </w:r>
      <w:r w:rsidR="00F53E03" w:rsidRPr="0071040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0157F">
        <w:rPr>
          <w:rFonts w:ascii="Times New Roman" w:hAnsi="Times New Roman" w:cs="Times New Roman"/>
          <w:sz w:val="28"/>
          <w:szCs w:val="28"/>
        </w:rPr>
        <w:t>Файл</w:t>
      </w:r>
      <w:r w:rsidR="00F0157F" w:rsidRPr="0071040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1040C">
        <w:rPr>
          <w:rFonts w:ascii="Times New Roman" w:hAnsi="Times New Roman" w:cs="Times New Roman"/>
          <w:i/>
          <w:iCs/>
          <w:sz w:val="28"/>
          <w:szCs w:val="28"/>
          <w:lang w:val="en-US"/>
        </w:rPr>
        <w:t>caesar</w:t>
      </w:r>
      <w:r w:rsidR="00F0157F" w:rsidRPr="0071040C">
        <w:rPr>
          <w:rFonts w:ascii="Times New Roman" w:hAnsi="Times New Roman" w:cs="Times New Roman"/>
          <w:i/>
          <w:iCs/>
          <w:sz w:val="28"/>
          <w:szCs w:val="28"/>
          <w:lang w:val="en-US"/>
        </w:rPr>
        <w:t>.</w:t>
      </w:r>
      <w:r w:rsidR="0071040C">
        <w:rPr>
          <w:rFonts w:ascii="Times New Roman" w:hAnsi="Times New Roman" w:cs="Times New Roman"/>
          <w:i/>
          <w:iCs/>
          <w:sz w:val="28"/>
          <w:szCs w:val="28"/>
          <w:lang w:val="en-US"/>
        </w:rPr>
        <w:t>cpp</w:t>
      </w:r>
    </w:p>
    <w:p w14:paraId="44AF3091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iostream&gt;</w:t>
      </w:r>
    </w:p>
    <w:p w14:paraId="0FE70E2F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stream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&gt;</w:t>
      </w:r>
    </w:p>
    <w:p w14:paraId="2E17DCF1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string&gt;</w:t>
      </w:r>
    </w:p>
    <w:p w14:paraId="6483E868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locale.h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&gt;</w:t>
      </w:r>
    </w:p>
    <w:p w14:paraId="3377DC56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184CA111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string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cryptCaesar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std::string text, int shift) {</w:t>
      </w:r>
    </w:p>
    <w:p w14:paraId="4ECBCA23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ring result = "";</w:t>
      </w:r>
    </w:p>
    <w:p w14:paraId="7B168D0F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int length = </w:t>
      </w:r>
      <w:proofErr w:type="spellStart"/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ext.length</w:t>
      </w:r>
      <w:proofErr w:type="spellEnd"/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);</w:t>
      </w:r>
    </w:p>
    <w:p w14:paraId="2B2E6B51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2ED7C770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for (int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= 0;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&lt; length; ++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 {</w:t>
      </w:r>
    </w:p>
    <w:p w14:paraId="270AD254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    if (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salpha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text[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])) {</w:t>
      </w:r>
    </w:p>
    <w:p w14:paraId="6533B4A8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        char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supper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text[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]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 ?</w:t>
      </w:r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'A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' :</w:t>
      </w:r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'a';</w:t>
      </w:r>
    </w:p>
    <w:p w14:paraId="0BA69090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        result += (text[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] -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+ shift) % 26 +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;</w:t>
      </w:r>
    </w:p>
    <w:p w14:paraId="10049DA3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    } else {</w:t>
      </w:r>
    </w:p>
    <w:p w14:paraId="1C2027F8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        result += text[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];</w:t>
      </w:r>
    </w:p>
    <w:p w14:paraId="18AA1FF3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14:paraId="5198725C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14:paraId="60681F64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158935B8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return result;</w:t>
      </w:r>
    </w:p>
    <w:p w14:paraId="4BDE8705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14:paraId="32EEA6FB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0888AEB3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string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ecryptCaesar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std::string text, int shift) {</w:t>
      </w:r>
    </w:p>
    <w:p w14:paraId="7EA2AF63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cryptCaesar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ext, 26 - shift);</w:t>
      </w:r>
    </w:p>
    <w:p w14:paraId="422F692B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14:paraId="2FE2685F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1BCABE82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int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main(</w:t>
      </w:r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 {</w:t>
      </w:r>
    </w:p>
    <w:p w14:paraId="4BFB4B55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6156BD2E" w14:textId="6C9BC6B4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string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putFileName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utputFileName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putText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;</w:t>
      </w:r>
    </w:p>
    <w:p w14:paraId="57A4805A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ut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&lt;&lt; "CAESAR Cipher for alphabet \"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ABCDEFGHIJKLMNOPQRSTUVWXYZabcdefghijklmnopqrstuvwxyz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\"" &lt;&lt; std::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;</w:t>
      </w:r>
    </w:p>
    <w:p w14:paraId="5CDCEA17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ut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&lt;&lt; "Enter input file name: ";</w:t>
      </w:r>
    </w:p>
    <w:p w14:paraId="220D55B1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getline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std::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in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putFileName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;</w:t>
      </w:r>
    </w:p>
    <w:p w14:paraId="749D18E7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ut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&lt;&lt; "Enter output file name: ";</w:t>
      </w:r>
    </w:p>
    <w:p w14:paraId="7A8C26ED" w14:textId="2F22C74D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getline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std::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in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utputFileName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;</w:t>
      </w:r>
    </w:p>
    <w:p w14:paraId="6DBE4449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fstream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putFile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putFileName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;</w:t>
      </w:r>
    </w:p>
    <w:p w14:paraId="374E9DD4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fstream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utputFile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utputFileName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;</w:t>
      </w:r>
    </w:p>
    <w:p w14:paraId="5E09AADA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</w:t>
      </w:r>
    </w:p>
    <w:p w14:paraId="33EC490F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if (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putFile.is_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pen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) {</w:t>
      </w:r>
    </w:p>
    <w:p w14:paraId="0ABB9274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getline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putFile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,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putText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;</w:t>
      </w:r>
    </w:p>
    <w:p w14:paraId="42C11C40" w14:textId="37135458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putFile.close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);</w:t>
      </w:r>
    </w:p>
    <w:p w14:paraId="272B62D0" w14:textId="64449BA1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    int shift = 3;</w:t>
      </w:r>
    </w:p>
    <w:p w14:paraId="467A8C4B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string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cryptedText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cryptCaesar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putText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, shift);</w:t>
      </w:r>
    </w:p>
    <w:p w14:paraId="66650511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string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ecryptedText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ecryptCaesar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cryptedText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, shift);</w:t>
      </w:r>
    </w:p>
    <w:p w14:paraId="4C8045A0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6FFBECE7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utputFile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&lt;&lt; "Encrypted text: " &lt;&lt;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cryptedText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&lt;&lt;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;</w:t>
      </w:r>
    </w:p>
    <w:p w14:paraId="2EBC5BB2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utputFile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&lt;&lt; "Decrypted text: " &lt;&lt;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ecryptedText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&lt;&lt;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;</w:t>
      </w:r>
    </w:p>
    <w:p w14:paraId="0B168639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7A27E1EA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utputFile.close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);</w:t>
      </w:r>
    </w:p>
    <w:p w14:paraId="6712CA76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} else {</w:t>
      </w:r>
    </w:p>
    <w:p w14:paraId="56EE05D4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ut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&lt;&lt; "Unable to open the input file." &lt;&lt; </w:t>
      </w:r>
      <w:proofErr w:type="gramStart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proofErr w:type="spellEnd"/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;</w:t>
      </w:r>
    </w:p>
    <w:p w14:paraId="0462849D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14:paraId="52863268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</w:t>
      </w:r>
    </w:p>
    <w:p w14:paraId="0148A28A" w14:textId="77777777" w:rsidR="0071040C" w:rsidRPr="0071040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return 0;</w:t>
      </w:r>
    </w:p>
    <w:p w14:paraId="535D999A" w14:textId="5A904B0B" w:rsidR="00D074EC" w:rsidRDefault="0071040C" w:rsidP="0071040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040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14:paraId="15E44C4C" w14:textId="79CF5DCE" w:rsidR="00F0157F" w:rsidRPr="00F0157F" w:rsidRDefault="00F0157F" w:rsidP="00F0157F">
      <w:p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</w:t>
      </w:r>
      <w:r w:rsidRPr="00F015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F0157F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айл</w:t>
      </w:r>
      <w:r w:rsidRPr="00F015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1040C">
        <w:rPr>
          <w:rFonts w:ascii="Times New Roman" w:hAnsi="Times New Roman" w:cs="Times New Roman"/>
          <w:i/>
          <w:iCs/>
          <w:sz w:val="28"/>
          <w:szCs w:val="28"/>
          <w:lang w:val="en-US"/>
        </w:rPr>
        <w:t>vigenere.cpp</w:t>
      </w:r>
    </w:p>
    <w:p w14:paraId="0FBE3671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>#include &lt;iostream&gt;</w:t>
      </w:r>
    </w:p>
    <w:p w14:paraId="0F3B4F24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>#include &lt;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fstream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&gt;</w:t>
      </w:r>
    </w:p>
    <w:p w14:paraId="7157D37E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>#include &lt;tuple&gt;</w:t>
      </w:r>
    </w:p>
    <w:p w14:paraId="51598A8C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3250DC6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tuple&lt;char, int, int&gt;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getBaseParameters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(std::string keyword, char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textChar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, int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keywordIndex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6F8E5ADD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char base =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isupper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textChar</w:t>
      </w:r>
      <w:proofErr w:type="spellEnd"/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) ?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'A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' :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'a';</w:t>
      </w:r>
    </w:p>
    <w:p w14:paraId="4340CCE4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char offset =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isupper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keyword[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keywordIndex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]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) ?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'A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' :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'a';</w:t>
      </w:r>
    </w:p>
    <w:p w14:paraId="2801235E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int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messageIndex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textChar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- base;</w:t>
      </w:r>
    </w:p>
    <w:p w14:paraId="4EB68D23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int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keyCharIndex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= keyword[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keywordIndex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] - offset;</w:t>
      </w:r>
    </w:p>
    <w:p w14:paraId="4C515633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tuple&lt;char, int, int&gt;(base,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messageIndex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keyCharIndex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764BE3D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1EE31097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8002FF3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string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encryptVigener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std::string text, std::string keyword) {</w:t>
      </w:r>
    </w:p>
    <w:p w14:paraId="0A3C2E82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string result = "";</w:t>
      </w:r>
    </w:p>
    <w:p w14:paraId="41D0F1AA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int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keywordIndex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= 0;</w:t>
      </w:r>
    </w:p>
    <w:p w14:paraId="07D3E8B1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for (auto&amp;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ch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: text) {</w:t>
      </w:r>
    </w:p>
    <w:p w14:paraId="67929149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if 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isalpha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ch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) {</w:t>
      </w:r>
    </w:p>
    <w:p w14:paraId="7CDC8631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    auto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baseParameters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getBaseParameters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keyword,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ch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keywordIndex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3314FC7D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    result +=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static_cast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&lt;char&gt;((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get&lt;1&gt;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baseParameters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 + std::get&lt;2&gt;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baseParameters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) % 26 + std::get&lt;0&gt;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baseParameters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);</w:t>
      </w:r>
    </w:p>
    <w:p w14:paraId="47271676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keywordIndex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keywordIndex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+ 1) % </w:t>
      </w:r>
      <w:proofErr w:type="spellStart"/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keyword.length</w:t>
      </w:r>
      <w:proofErr w:type="spellEnd"/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4195788C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} else {</w:t>
      </w:r>
    </w:p>
    <w:p w14:paraId="1E3E57DF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    result +=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ch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58BDC4A7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032E0ED1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18FB1ABB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return result;</w:t>
      </w:r>
    </w:p>
    <w:p w14:paraId="743D3141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6A9779BB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025E328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string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decryptVigener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std::string text, std::string keyword) {</w:t>
      </w:r>
    </w:p>
    <w:p w14:paraId="588868C5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string result = "";</w:t>
      </w:r>
    </w:p>
    <w:p w14:paraId="04283559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int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keywordIndex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= 0;</w:t>
      </w:r>
    </w:p>
    <w:p w14:paraId="15933A67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for (auto&amp;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ch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: text) {</w:t>
      </w:r>
    </w:p>
    <w:p w14:paraId="4C343531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if 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isalpha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ch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) {</w:t>
      </w:r>
    </w:p>
    <w:p w14:paraId="09E98659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    auto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baseParameters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getBaseParameters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keyword,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ch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keywordIndex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5ED3CD3C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    result +=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static_cast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&lt;char&gt;((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get&lt;1&gt;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baseParameters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 - std::get&lt;2&gt;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baseParameters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 +26) % 26 + std::get&lt;0&gt;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baseParameters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);</w:t>
      </w:r>
    </w:p>
    <w:p w14:paraId="7E756CE1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keywordIndex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keywordIndex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+ 1) % </w:t>
      </w:r>
      <w:proofErr w:type="spellStart"/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keyword.length</w:t>
      </w:r>
      <w:proofErr w:type="spellEnd"/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79DEFE21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} else {</w:t>
      </w:r>
    </w:p>
    <w:p w14:paraId="7AC824B5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    result +=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ch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6B35232C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0932CB8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592771AC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return result;</w:t>
      </w:r>
    </w:p>
    <w:p w14:paraId="5940C3CD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24A47407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404013D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38B0730D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43A9728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string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inputFileNam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outputFileNam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inputText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, keyword;</w:t>
      </w:r>
    </w:p>
    <w:p w14:paraId="36C5C6C7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C6793B0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&lt;&lt; "VIGENERE Cipher for alphabet \"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ABCDEFGHIJKLMNOPQRSTUVWXYZabcdefghijklmnopqrstuvwxyz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\"" &lt;&lt; std::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endl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0C99A726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&lt;&lt; "Enter input file name: ";</w:t>
      </w:r>
    </w:p>
    <w:p w14:paraId="7DAE18F8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getlin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std::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cin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inputFileNam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1B00DCD4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&lt;&lt; "Enter output file name: ";</w:t>
      </w:r>
    </w:p>
    <w:p w14:paraId="0B2478E0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getlin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std::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cin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outputFileNam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113DE446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E6AFC11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&lt;&lt; "Enter keyword: ";</w:t>
      </w:r>
    </w:p>
    <w:p w14:paraId="3954D937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getlin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std::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cin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, keyword);</w:t>
      </w:r>
    </w:p>
    <w:p w14:paraId="071DDFF0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0249C35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ifstream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inputFil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inputFileNam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37896290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ofstream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outputFil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outputFileNam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2C9708D4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393A70AD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if 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inputFile.is_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open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)) {</w:t>
      </w:r>
    </w:p>
    <w:p w14:paraId="12017784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getlin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inputFil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inputText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5D52AE2F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inputFile.clos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47F139DC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C457F46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string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encryptVigener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inputText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, keyword);</w:t>
      </w:r>
    </w:p>
    <w:p w14:paraId="61304571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string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decryptedText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decryptVigener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, keyword);</w:t>
      </w:r>
    </w:p>
    <w:p w14:paraId="13E4F5EA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1BAE122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outputFil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&lt;&lt; "Encrypted text: " &lt;&lt;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&lt;&lt;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endl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095BA800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outputFil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&lt;&lt; "Decrypted text: " &lt;&lt;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decryptedText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&lt;&lt;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endl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1C48C8E4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F4F91D8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71040C">
        <w:rPr>
          <w:rFonts w:ascii="Courier New" w:hAnsi="Courier New" w:cs="Courier New"/>
          <w:sz w:val="20"/>
          <w:szCs w:val="20"/>
          <w:lang w:val="en-US"/>
        </w:rPr>
        <w:t>outputFile.close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1A9ADC18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} else {</w:t>
      </w:r>
    </w:p>
    <w:p w14:paraId="41FA4947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&lt;&lt; "Unable to open the input file." &lt;&lt; </w:t>
      </w:r>
      <w:proofErr w:type="gramStart"/>
      <w:r w:rsidRPr="0071040C">
        <w:rPr>
          <w:rFonts w:ascii="Courier New" w:hAnsi="Courier New" w:cs="Courier New"/>
          <w:sz w:val="20"/>
          <w:szCs w:val="20"/>
          <w:lang w:val="en-US"/>
        </w:rPr>
        <w:t>std::</w:t>
      </w:r>
      <w:proofErr w:type="spellStart"/>
      <w:proofErr w:type="gramEnd"/>
      <w:r w:rsidRPr="0071040C">
        <w:rPr>
          <w:rFonts w:ascii="Courier New" w:hAnsi="Courier New" w:cs="Courier New"/>
          <w:sz w:val="20"/>
          <w:szCs w:val="20"/>
          <w:lang w:val="en-US"/>
        </w:rPr>
        <w:t>endl</w:t>
      </w:r>
      <w:proofErr w:type="spellEnd"/>
      <w:r w:rsidRPr="0071040C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39DA0A5A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7CCBE533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3524D2CF" w14:textId="77777777" w:rsidR="0071040C" w:rsidRPr="0071040C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 xml:space="preserve">    return 0;</w:t>
      </w:r>
    </w:p>
    <w:p w14:paraId="0BC6E856" w14:textId="60B81DA6" w:rsidR="00F0157F" w:rsidRPr="00F0157F" w:rsidRDefault="0071040C" w:rsidP="0071040C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1040C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0A9F21E7" w14:textId="48035FF0" w:rsidR="00252E8C" w:rsidRPr="00C02690" w:rsidRDefault="00252E8C">
      <w:pPr>
        <w:rPr>
          <w:rFonts w:ascii="Courier New" w:hAnsi="Courier New" w:cs="Courier New"/>
          <w:color w:val="000000" w:themeColor="text1"/>
          <w:sz w:val="20"/>
          <w:szCs w:val="20"/>
        </w:rPr>
      </w:pPr>
      <w:r w:rsidRPr="00C02690">
        <w:rPr>
          <w:rFonts w:ascii="Courier New" w:hAnsi="Courier New" w:cs="Courier New"/>
          <w:color w:val="000000" w:themeColor="text1"/>
          <w:sz w:val="20"/>
          <w:szCs w:val="20"/>
        </w:rPr>
        <w:br w:type="page"/>
      </w:r>
    </w:p>
    <w:p w14:paraId="24111CC9" w14:textId="6D6B1533" w:rsidR="00252E8C" w:rsidRDefault="00252E8C" w:rsidP="00252E8C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4" w:name="_Toc157471312"/>
      <w:r w:rsidRPr="006F2F87">
        <w:rPr>
          <w:rFonts w:ascii="Times New Roman" w:hAnsi="Times New Roman" w:cs="Times New Roman"/>
          <w:color w:val="auto"/>
          <w:sz w:val="32"/>
          <w:szCs w:val="32"/>
        </w:rPr>
        <w:lastRenderedPageBreak/>
        <w:t xml:space="preserve">ПРИЛОЖЕНИЕ </w:t>
      </w:r>
      <w:r>
        <w:rPr>
          <w:rFonts w:ascii="Times New Roman" w:hAnsi="Times New Roman" w:cs="Times New Roman"/>
          <w:color w:val="auto"/>
          <w:sz w:val="32"/>
          <w:szCs w:val="32"/>
        </w:rPr>
        <w:t>Б</w:t>
      </w:r>
      <w:r>
        <w:rPr>
          <w:rFonts w:ascii="Times New Roman" w:hAnsi="Times New Roman" w:cs="Times New Roman"/>
          <w:color w:val="auto"/>
          <w:sz w:val="32"/>
          <w:szCs w:val="32"/>
        </w:rPr>
        <w:br/>
      </w:r>
      <w:r w:rsidRPr="000A147C">
        <w:rPr>
          <w:rFonts w:ascii="Times New Roman" w:hAnsi="Times New Roman" w:cs="Times New Roman"/>
          <w:color w:val="auto"/>
          <w:sz w:val="32"/>
          <w:szCs w:val="32"/>
        </w:rPr>
        <w:t>(</w:t>
      </w:r>
      <w:r>
        <w:rPr>
          <w:rFonts w:ascii="Times New Roman" w:hAnsi="Times New Roman" w:cs="Times New Roman"/>
          <w:color w:val="auto"/>
          <w:sz w:val="32"/>
          <w:szCs w:val="32"/>
        </w:rPr>
        <w:t>обязательное)</w:t>
      </w:r>
      <w:r>
        <w:rPr>
          <w:rFonts w:ascii="Times New Roman" w:hAnsi="Times New Roman" w:cs="Times New Roman"/>
          <w:color w:val="auto"/>
          <w:sz w:val="32"/>
          <w:szCs w:val="32"/>
        </w:rPr>
        <w:br/>
        <w:t>Блок-схема алгоритма</w:t>
      </w:r>
      <w:bookmarkEnd w:id="4"/>
    </w:p>
    <w:p w14:paraId="40193060" w14:textId="2161AD9E" w:rsidR="00252E8C" w:rsidRDefault="00252E8C" w:rsidP="00252E8C"/>
    <w:p w14:paraId="4484572C" w14:textId="45E166CA" w:rsidR="00F0157F" w:rsidRPr="00252E8C" w:rsidRDefault="00252E8C" w:rsidP="00252E8C">
      <w:pPr>
        <w:jc w:val="center"/>
      </w:pPr>
      <w:r>
        <w:object w:dxaOrig="11506" w:dyaOrig="22380" w14:anchorId="4E41559E">
          <v:shape id="_x0000_i1026" type="#_x0000_t75" style="width:316.5pt;height:615.75pt" o:ole="">
            <v:imagedata r:id="rId12" o:title=""/>
          </v:shape>
          <o:OLEObject Type="Embed" ProgID="Visio.Drawing.15" ShapeID="_x0000_i1026" DrawAspect="Content" ObjectID="_1768336997" r:id="rId13"/>
        </w:object>
      </w:r>
    </w:p>
    <w:sectPr w:rsidR="00F0157F" w:rsidRPr="00252E8C" w:rsidSect="00A01A69">
      <w:footerReference w:type="default" r:id="rId14"/>
      <w:pgSz w:w="11906" w:h="16838"/>
      <w:pgMar w:top="1134" w:right="851" w:bottom="153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EA18AD" w14:textId="77777777" w:rsidR="00A01A69" w:rsidRDefault="00A01A69" w:rsidP="00A42E8A">
      <w:pPr>
        <w:spacing w:after="0" w:line="240" w:lineRule="auto"/>
      </w:pPr>
      <w:r>
        <w:separator/>
      </w:r>
    </w:p>
  </w:endnote>
  <w:endnote w:type="continuationSeparator" w:id="0">
    <w:p w14:paraId="6A0DF3A8" w14:textId="77777777" w:rsidR="00A01A69" w:rsidRDefault="00A01A69" w:rsidP="00A42E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8733026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07824494" w14:textId="77777777" w:rsidR="00FB3632" w:rsidRPr="00512B31" w:rsidRDefault="00FB3632">
        <w:pPr>
          <w:pStyle w:val="a9"/>
          <w:jc w:val="right"/>
          <w:rPr>
            <w:rFonts w:ascii="Times New Roman" w:hAnsi="Times New Roman" w:cs="Times New Roman"/>
            <w:sz w:val="28"/>
            <w:szCs w:val="28"/>
          </w:rPr>
        </w:pPr>
        <w:r w:rsidRPr="00512B31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512B31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512B31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0F60C4" w:rsidRPr="00512B31">
          <w:rPr>
            <w:rFonts w:ascii="Times New Roman" w:hAnsi="Times New Roman" w:cs="Times New Roman"/>
            <w:noProof/>
            <w:sz w:val="28"/>
            <w:szCs w:val="28"/>
          </w:rPr>
          <w:t>5</w:t>
        </w:r>
        <w:r w:rsidRPr="00512B31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2B8D9565" w14:textId="77777777" w:rsidR="00FB3632" w:rsidRDefault="00FB3632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69DE19" w14:textId="77777777" w:rsidR="00A01A69" w:rsidRDefault="00A01A69" w:rsidP="00A42E8A">
      <w:pPr>
        <w:spacing w:after="0" w:line="240" w:lineRule="auto"/>
      </w:pPr>
      <w:r>
        <w:separator/>
      </w:r>
    </w:p>
  </w:footnote>
  <w:footnote w:type="continuationSeparator" w:id="0">
    <w:p w14:paraId="2FB55F6C" w14:textId="77777777" w:rsidR="00A01A69" w:rsidRDefault="00A01A69" w:rsidP="00A42E8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6" type="#_x0000_t75" style="width:12pt;height:12pt" o:bullet="t">
        <v:imagedata r:id="rId1" o:title="msoA0AB"/>
      </v:shape>
    </w:pict>
  </w:numPicBullet>
  <w:abstractNum w:abstractNumId="0" w15:restartNumberingAfterBreak="0">
    <w:nsid w:val="012056D7"/>
    <w:multiLevelType w:val="hybridMultilevel"/>
    <w:tmpl w:val="1334FA8E"/>
    <w:lvl w:ilvl="0" w:tplc="A8A42F9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7F866F6"/>
    <w:multiLevelType w:val="hybridMultilevel"/>
    <w:tmpl w:val="41223842"/>
    <w:lvl w:ilvl="0" w:tplc="558A072A">
      <w:start w:val="1"/>
      <w:numFmt w:val="decimal"/>
      <w:suff w:val="space"/>
      <w:lvlText w:val="[%1]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C231ED"/>
    <w:multiLevelType w:val="hybridMultilevel"/>
    <w:tmpl w:val="3990B4E6"/>
    <w:lvl w:ilvl="0" w:tplc="73E69F54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5D1D02"/>
    <w:multiLevelType w:val="hybridMultilevel"/>
    <w:tmpl w:val="FF96B5CA"/>
    <w:lvl w:ilvl="0" w:tplc="207EFB9A">
      <w:start w:val="1"/>
      <w:numFmt w:val="decimal"/>
      <w:suff w:val="space"/>
      <w:lvlText w:val="%1"/>
      <w:lvlJc w:val="left"/>
      <w:pPr>
        <w:ind w:left="709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E7F2217"/>
    <w:multiLevelType w:val="hybridMultilevel"/>
    <w:tmpl w:val="F24CCE14"/>
    <w:lvl w:ilvl="0" w:tplc="04190007">
      <w:start w:val="1"/>
      <w:numFmt w:val="bullet"/>
      <w:lvlText w:val=""/>
      <w:lvlPicBulletId w:val="0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2AE376C2"/>
    <w:multiLevelType w:val="hybridMultilevel"/>
    <w:tmpl w:val="EEA6FAC8"/>
    <w:lvl w:ilvl="0" w:tplc="207EFB9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6EC2E6E"/>
    <w:multiLevelType w:val="hybridMultilevel"/>
    <w:tmpl w:val="EFD0B9A0"/>
    <w:lvl w:ilvl="0" w:tplc="EDCA14A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44442805"/>
    <w:multiLevelType w:val="hybridMultilevel"/>
    <w:tmpl w:val="EBEEA996"/>
    <w:lvl w:ilvl="0" w:tplc="F3FE0BB8">
      <w:start w:val="1"/>
      <w:numFmt w:val="decimal"/>
      <w:suff w:val="space"/>
      <w:lvlText w:val="[%1]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4F5B258D"/>
    <w:multiLevelType w:val="hybridMultilevel"/>
    <w:tmpl w:val="5EBCC7AA"/>
    <w:lvl w:ilvl="0" w:tplc="CE38CDA8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550E2EBE"/>
    <w:multiLevelType w:val="hybridMultilevel"/>
    <w:tmpl w:val="EEA6FAC8"/>
    <w:lvl w:ilvl="0" w:tplc="207EFB9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6EE76524"/>
    <w:multiLevelType w:val="hybridMultilevel"/>
    <w:tmpl w:val="EEA6FAC8"/>
    <w:lvl w:ilvl="0" w:tplc="207EFB9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7791372D"/>
    <w:multiLevelType w:val="hybridMultilevel"/>
    <w:tmpl w:val="1BCA6982"/>
    <w:lvl w:ilvl="0" w:tplc="73E69F54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38224113">
    <w:abstractNumId w:val="4"/>
  </w:num>
  <w:num w:numId="2" w16cid:durableId="627250028">
    <w:abstractNumId w:val="11"/>
  </w:num>
  <w:num w:numId="3" w16cid:durableId="236984459">
    <w:abstractNumId w:val="6"/>
  </w:num>
  <w:num w:numId="4" w16cid:durableId="2095317950">
    <w:abstractNumId w:val="1"/>
  </w:num>
  <w:num w:numId="5" w16cid:durableId="177813963">
    <w:abstractNumId w:val="7"/>
  </w:num>
  <w:num w:numId="6" w16cid:durableId="1920095948">
    <w:abstractNumId w:val="10"/>
  </w:num>
  <w:num w:numId="7" w16cid:durableId="1497769180">
    <w:abstractNumId w:val="9"/>
  </w:num>
  <w:num w:numId="8" w16cid:durableId="1429546441">
    <w:abstractNumId w:val="2"/>
  </w:num>
  <w:num w:numId="9" w16cid:durableId="272710428">
    <w:abstractNumId w:val="5"/>
  </w:num>
  <w:num w:numId="10" w16cid:durableId="1336299342">
    <w:abstractNumId w:val="3"/>
  </w:num>
  <w:num w:numId="11" w16cid:durableId="2041860297">
    <w:abstractNumId w:val="0"/>
  </w:num>
  <w:num w:numId="12" w16cid:durableId="188698438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20FE"/>
    <w:rsid w:val="00005703"/>
    <w:rsid w:val="000155B0"/>
    <w:rsid w:val="00022D4E"/>
    <w:rsid w:val="00055294"/>
    <w:rsid w:val="000577C6"/>
    <w:rsid w:val="00061996"/>
    <w:rsid w:val="00093F72"/>
    <w:rsid w:val="000A147C"/>
    <w:rsid w:val="000B5E22"/>
    <w:rsid w:val="000D4CFD"/>
    <w:rsid w:val="000E0037"/>
    <w:rsid w:val="000F46B5"/>
    <w:rsid w:val="000F60C4"/>
    <w:rsid w:val="001277C5"/>
    <w:rsid w:val="00137C20"/>
    <w:rsid w:val="00140147"/>
    <w:rsid w:val="00150721"/>
    <w:rsid w:val="001520E7"/>
    <w:rsid w:val="00153F55"/>
    <w:rsid w:val="00155EB1"/>
    <w:rsid w:val="00156394"/>
    <w:rsid w:val="00176C29"/>
    <w:rsid w:val="00192C15"/>
    <w:rsid w:val="001946F4"/>
    <w:rsid w:val="001965B7"/>
    <w:rsid w:val="00197C81"/>
    <w:rsid w:val="001B2352"/>
    <w:rsid w:val="001C623F"/>
    <w:rsid w:val="001D6220"/>
    <w:rsid w:val="001F0F61"/>
    <w:rsid w:val="001F4735"/>
    <w:rsid w:val="001F6446"/>
    <w:rsid w:val="002131ED"/>
    <w:rsid w:val="00220E1A"/>
    <w:rsid w:val="00223F34"/>
    <w:rsid w:val="002317CB"/>
    <w:rsid w:val="0023750E"/>
    <w:rsid w:val="00243D05"/>
    <w:rsid w:val="00250F9E"/>
    <w:rsid w:val="00252E8C"/>
    <w:rsid w:val="00260CC5"/>
    <w:rsid w:val="00283C98"/>
    <w:rsid w:val="00284FA2"/>
    <w:rsid w:val="002A2462"/>
    <w:rsid w:val="002A6B10"/>
    <w:rsid w:val="002A7DE4"/>
    <w:rsid w:val="002B12B2"/>
    <w:rsid w:val="002B6200"/>
    <w:rsid w:val="002B6D7B"/>
    <w:rsid w:val="002C1058"/>
    <w:rsid w:val="002D2203"/>
    <w:rsid w:val="002E2C23"/>
    <w:rsid w:val="002E57FE"/>
    <w:rsid w:val="00301D48"/>
    <w:rsid w:val="00306B8A"/>
    <w:rsid w:val="003240DA"/>
    <w:rsid w:val="0034393C"/>
    <w:rsid w:val="00351404"/>
    <w:rsid w:val="00355A50"/>
    <w:rsid w:val="003604FB"/>
    <w:rsid w:val="00374791"/>
    <w:rsid w:val="003768F6"/>
    <w:rsid w:val="003858ED"/>
    <w:rsid w:val="003D7FD4"/>
    <w:rsid w:val="003F376D"/>
    <w:rsid w:val="00400E0A"/>
    <w:rsid w:val="00403869"/>
    <w:rsid w:val="00404959"/>
    <w:rsid w:val="00410D21"/>
    <w:rsid w:val="00417577"/>
    <w:rsid w:val="004175AC"/>
    <w:rsid w:val="00417DD9"/>
    <w:rsid w:val="004238E8"/>
    <w:rsid w:val="004332EB"/>
    <w:rsid w:val="00447962"/>
    <w:rsid w:val="00450774"/>
    <w:rsid w:val="00456FD6"/>
    <w:rsid w:val="004679F7"/>
    <w:rsid w:val="004774D4"/>
    <w:rsid w:val="0048168F"/>
    <w:rsid w:val="00490D8C"/>
    <w:rsid w:val="004C3BB8"/>
    <w:rsid w:val="004D6DA2"/>
    <w:rsid w:val="004D6F9B"/>
    <w:rsid w:val="004E2CE7"/>
    <w:rsid w:val="004E3656"/>
    <w:rsid w:val="004E39D6"/>
    <w:rsid w:val="004F1604"/>
    <w:rsid w:val="00507685"/>
    <w:rsid w:val="00512B31"/>
    <w:rsid w:val="005234F2"/>
    <w:rsid w:val="00531A69"/>
    <w:rsid w:val="00536E8A"/>
    <w:rsid w:val="0054036F"/>
    <w:rsid w:val="00541E6D"/>
    <w:rsid w:val="00546365"/>
    <w:rsid w:val="005467C8"/>
    <w:rsid w:val="00564798"/>
    <w:rsid w:val="00565920"/>
    <w:rsid w:val="00566225"/>
    <w:rsid w:val="0059621D"/>
    <w:rsid w:val="005A2233"/>
    <w:rsid w:val="005B0969"/>
    <w:rsid w:val="005B4F46"/>
    <w:rsid w:val="005B7730"/>
    <w:rsid w:val="005C1F43"/>
    <w:rsid w:val="005C2C9C"/>
    <w:rsid w:val="005D02F4"/>
    <w:rsid w:val="005D1B71"/>
    <w:rsid w:val="005D542F"/>
    <w:rsid w:val="005E6462"/>
    <w:rsid w:val="005F10E6"/>
    <w:rsid w:val="005F415E"/>
    <w:rsid w:val="005F60AE"/>
    <w:rsid w:val="006122DB"/>
    <w:rsid w:val="00623F18"/>
    <w:rsid w:val="006347F7"/>
    <w:rsid w:val="00643892"/>
    <w:rsid w:val="00644044"/>
    <w:rsid w:val="0064557F"/>
    <w:rsid w:val="006619D8"/>
    <w:rsid w:val="006B2D11"/>
    <w:rsid w:val="006C7442"/>
    <w:rsid w:val="006F0C11"/>
    <w:rsid w:val="006F2F87"/>
    <w:rsid w:val="0071040C"/>
    <w:rsid w:val="00711223"/>
    <w:rsid w:val="00726386"/>
    <w:rsid w:val="00726C4E"/>
    <w:rsid w:val="007320FE"/>
    <w:rsid w:val="00745238"/>
    <w:rsid w:val="00747CD9"/>
    <w:rsid w:val="0076436D"/>
    <w:rsid w:val="007B2335"/>
    <w:rsid w:val="007B7221"/>
    <w:rsid w:val="007D0589"/>
    <w:rsid w:val="007D2D70"/>
    <w:rsid w:val="007E12C3"/>
    <w:rsid w:val="007E2AA3"/>
    <w:rsid w:val="00804595"/>
    <w:rsid w:val="00807EE1"/>
    <w:rsid w:val="00814FE5"/>
    <w:rsid w:val="00842007"/>
    <w:rsid w:val="0085100F"/>
    <w:rsid w:val="00866053"/>
    <w:rsid w:val="00870037"/>
    <w:rsid w:val="008714DE"/>
    <w:rsid w:val="008715C7"/>
    <w:rsid w:val="008771A0"/>
    <w:rsid w:val="00897165"/>
    <w:rsid w:val="008A2C42"/>
    <w:rsid w:val="008B096E"/>
    <w:rsid w:val="008F53B7"/>
    <w:rsid w:val="00906BF7"/>
    <w:rsid w:val="009111D0"/>
    <w:rsid w:val="00915288"/>
    <w:rsid w:val="0091606E"/>
    <w:rsid w:val="00962BFF"/>
    <w:rsid w:val="009817A2"/>
    <w:rsid w:val="0099290E"/>
    <w:rsid w:val="009A0752"/>
    <w:rsid w:val="009A4278"/>
    <w:rsid w:val="009A71D2"/>
    <w:rsid w:val="009B10F7"/>
    <w:rsid w:val="009B22A2"/>
    <w:rsid w:val="009C5940"/>
    <w:rsid w:val="009D3767"/>
    <w:rsid w:val="009E160A"/>
    <w:rsid w:val="009F0AE7"/>
    <w:rsid w:val="00A01A69"/>
    <w:rsid w:val="00A10C19"/>
    <w:rsid w:val="00A23B77"/>
    <w:rsid w:val="00A32D85"/>
    <w:rsid w:val="00A375B3"/>
    <w:rsid w:val="00A42E8A"/>
    <w:rsid w:val="00A5395D"/>
    <w:rsid w:val="00A548E5"/>
    <w:rsid w:val="00A62BE7"/>
    <w:rsid w:val="00A648BA"/>
    <w:rsid w:val="00A66EFF"/>
    <w:rsid w:val="00A74EB1"/>
    <w:rsid w:val="00A75274"/>
    <w:rsid w:val="00A77013"/>
    <w:rsid w:val="00AA6276"/>
    <w:rsid w:val="00AB6316"/>
    <w:rsid w:val="00AB793A"/>
    <w:rsid w:val="00AC4AA5"/>
    <w:rsid w:val="00AF725F"/>
    <w:rsid w:val="00AF797D"/>
    <w:rsid w:val="00B00E1E"/>
    <w:rsid w:val="00B072B3"/>
    <w:rsid w:val="00B20351"/>
    <w:rsid w:val="00B34DD1"/>
    <w:rsid w:val="00B442F9"/>
    <w:rsid w:val="00B5099B"/>
    <w:rsid w:val="00B51D55"/>
    <w:rsid w:val="00B6738D"/>
    <w:rsid w:val="00B75FF1"/>
    <w:rsid w:val="00B82D8D"/>
    <w:rsid w:val="00B83906"/>
    <w:rsid w:val="00BA065E"/>
    <w:rsid w:val="00BA7C5F"/>
    <w:rsid w:val="00BB0C3E"/>
    <w:rsid w:val="00BF4B02"/>
    <w:rsid w:val="00C02690"/>
    <w:rsid w:val="00C133C7"/>
    <w:rsid w:val="00C16FCC"/>
    <w:rsid w:val="00C337EC"/>
    <w:rsid w:val="00C4520E"/>
    <w:rsid w:val="00C52324"/>
    <w:rsid w:val="00C52EB6"/>
    <w:rsid w:val="00C53EE3"/>
    <w:rsid w:val="00C64C21"/>
    <w:rsid w:val="00C846A6"/>
    <w:rsid w:val="00C86CBB"/>
    <w:rsid w:val="00C92CAA"/>
    <w:rsid w:val="00CA6CEC"/>
    <w:rsid w:val="00CA7A70"/>
    <w:rsid w:val="00CB068D"/>
    <w:rsid w:val="00CD104F"/>
    <w:rsid w:val="00CF5EAE"/>
    <w:rsid w:val="00D00F1F"/>
    <w:rsid w:val="00D074EC"/>
    <w:rsid w:val="00D16C88"/>
    <w:rsid w:val="00D21CAA"/>
    <w:rsid w:val="00D256AD"/>
    <w:rsid w:val="00D61136"/>
    <w:rsid w:val="00D6584E"/>
    <w:rsid w:val="00D90011"/>
    <w:rsid w:val="00D95FA7"/>
    <w:rsid w:val="00DA03D3"/>
    <w:rsid w:val="00DA2595"/>
    <w:rsid w:val="00DB2656"/>
    <w:rsid w:val="00DB4FC0"/>
    <w:rsid w:val="00DB5A23"/>
    <w:rsid w:val="00DD04CF"/>
    <w:rsid w:val="00DD0FAC"/>
    <w:rsid w:val="00E068D3"/>
    <w:rsid w:val="00E23AC6"/>
    <w:rsid w:val="00E35327"/>
    <w:rsid w:val="00E40D80"/>
    <w:rsid w:val="00E51A4B"/>
    <w:rsid w:val="00E6210A"/>
    <w:rsid w:val="00E66E5B"/>
    <w:rsid w:val="00E74A5C"/>
    <w:rsid w:val="00E75706"/>
    <w:rsid w:val="00E75F14"/>
    <w:rsid w:val="00E90397"/>
    <w:rsid w:val="00EC0BC2"/>
    <w:rsid w:val="00EC142F"/>
    <w:rsid w:val="00EC5B3E"/>
    <w:rsid w:val="00EC5FC3"/>
    <w:rsid w:val="00ED2518"/>
    <w:rsid w:val="00ED5E53"/>
    <w:rsid w:val="00ED6BA8"/>
    <w:rsid w:val="00EE1E69"/>
    <w:rsid w:val="00F0157F"/>
    <w:rsid w:val="00F017B9"/>
    <w:rsid w:val="00F07375"/>
    <w:rsid w:val="00F140CC"/>
    <w:rsid w:val="00F35581"/>
    <w:rsid w:val="00F36C30"/>
    <w:rsid w:val="00F44909"/>
    <w:rsid w:val="00F53E03"/>
    <w:rsid w:val="00F56C45"/>
    <w:rsid w:val="00F57893"/>
    <w:rsid w:val="00F95C88"/>
    <w:rsid w:val="00FB3632"/>
    <w:rsid w:val="00FC174E"/>
    <w:rsid w:val="00FC5190"/>
    <w:rsid w:val="00FC68D3"/>
    <w:rsid w:val="00FD65AD"/>
    <w:rsid w:val="00FE00CC"/>
    <w:rsid w:val="00FF17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FBA700"/>
  <w15:docId w15:val="{A163ECE2-65C7-427A-AE4B-2B6E08C727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0157F"/>
  </w:style>
  <w:style w:type="paragraph" w:styleId="1">
    <w:name w:val="heading 1"/>
    <w:basedOn w:val="a"/>
    <w:next w:val="a"/>
    <w:link w:val="10"/>
    <w:uiPriority w:val="9"/>
    <w:qFormat/>
    <w:rsid w:val="00FF17F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F17F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320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2E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E2C23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C64C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A42E8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A42E8A"/>
  </w:style>
  <w:style w:type="paragraph" w:styleId="a9">
    <w:name w:val="footer"/>
    <w:basedOn w:val="a"/>
    <w:link w:val="aa"/>
    <w:uiPriority w:val="99"/>
    <w:unhideWhenUsed/>
    <w:rsid w:val="00A42E8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A42E8A"/>
  </w:style>
  <w:style w:type="paragraph" w:styleId="ab">
    <w:name w:val="List Paragraph"/>
    <w:basedOn w:val="a"/>
    <w:uiPriority w:val="34"/>
    <w:qFormat/>
    <w:rsid w:val="001946F4"/>
    <w:pPr>
      <w:ind w:left="720"/>
      <w:contextualSpacing/>
    </w:pPr>
  </w:style>
  <w:style w:type="character" w:styleId="ac">
    <w:name w:val="Hyperlink"/>
    <w:basedOn w:val="a0"/>
    <w:uiPriority w:val="99"/>
    <w:unhideWhenUsed/>
    <w:rsid w:val="00E74A5C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FF17F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d">
    <w:name w:val="TOC Heading"/>
    <w:basedOn w:val="1"/>
    <w:next w:val="a"/>
    <w:uiPriority w:val="39"/>
    <w:unhideWhenUsed/>
    <w:qFormat/>
    <w:rsid w:val="00FF17FC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FF17F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745238"/>
    <w:pPr>
      <w:tabs>
        <w:tab w:val="right" w:leader="dot" w:pos="9345"/>
      </w:tabs>
      <w:spacing w:after="0"/>
    </w:pPr>
  </w:style>
  <w:style w:type="paragraph" w:styleId="11">
    <w:name w:val="toc 1"/>
    <w:basedOn w:val="a"/>
    <w:next w:val="a"/>
    <w:autoRedefine/>
    <w:uiPriority w:val="39"/>
    <w:unhideWhenUsed/>
    <w:rsid w:val="002317CB"/>
    <w:pPr>
      <w:tabs>
        <w:tab w:val="right" w:leader="dot" w:pos="9344"/>
      </w:tabs>
      <w:spacing w:after="0" w:line="259" w:lineRule="auto"/>
    </w:pPr>
  </w:style>
  <w:style w:type="character" w:styleId="HTML">
    <w:name w:val="HTML Keyboard"/>
    <w:basedOn w:val="a0"/>
    <w:uiPriority w:val="99"/>
    <w:semiHidden/>
    <w:unhideWhenUsed/>
    <w:rsid w:val="00456FD6"/>
    <w:rPr>
      <w:rFonts w:ascii="Courier New" w:eastAsia="Times New Roman" w:hAnsi="Courier New" w:cs="Courier New"/>
      <w:sz w:val="20"/>
      <w:szCs w:val="20"/>
    </w:rPr>
  </w:style>
  <w:style w:type="character" w:styleId="ae">
    <w:name w:val="Unresolved Mention"/>
    <w:basedOn w:val="a0"/>
    <w:uiPriority w:val="99"/>
    <w:semiHidden/>
    <w:unhideWhenUsed/>
    <w:rsid w:val="005B7730"/>
    <w:rPr>
      <w:color w:val="605E5C"/>
      <w:shd w:val="clear" w:color="auto" w:fill="E1DFDD"/>
    </w:rPr>
  </w:style>
  <w:style w:type="paragraph" w:styleId="af">
    <w:name w:val="No Spacing"/>
    <w:uiPriority w:val="1"/>
    <w:qFormat/>
    <w:rsid w:val="00417577"/>
    <w:pPr>
      <w:spacing w:after="0" w:line="240" w:lineRule="auto"/>
    </w:pPr>
  </w:style>
  <w:style w:type="paragraph" w:customStyle="1" w:styleId="af0">
    <w:name w:val="Рисунок"/>
    <w:basedOn w:val="a"/>
    <w:link w:val="af1"/>
    <w:qFormat/>
    <w:rsid w:val="00A32D85"/>
    <w:pPr>
      <w:widowControl w:val="0"/>
      <w:tabs>
        <w:tab w:val="left" w:pos="4536"/>
      </w:tabs>
      <w:suppressAutoHyphens/>
      <w:spacing w:after="0" w:line="240" w:lineRule="auto"/>
      <w:jc w:val="center"/>
    </w:pPr>
    <w:rPr>
      <w:rFonts w:ascii="Times New Roman" w:eastAsia="Microsoft Sans Serif" w:hAnsi="Times New Roman" w:cs="Microsoft Sans Serif"/>
      <w:noProof/>
      <w:color w:val="000000"/>
      <w:sz w:val="28"/>
      <w:szCs w:val="24"/>
      <w:lang w:val="en-US" w:eastAsia="ru-RU" w:bidi="ru-RU"/>
    </w:rPr>
  </w:style>
  <w:style w:type="character" w:customStyle="1" w:styleId="af1">
    <w:name w:val="Рисунок Знак"/>
    <w:basedOn w:val="a0"/>
    <w:link w:val="af0"/>
    <w:rsid w:val="00A32D85"/>
    <w:rPr>
      <w:rFonts w:ascii="Times New Roman" w:eastAsia="Microsoft Sans Serif" w:hAnsi="Times New Roman" w:cs="Microsoft Sans Serif"/>
      <w:noProof/>
      <w:color w:val="000000"/>
      <w:sz w:val="28"/>
      <w:szCs w:val="24"/>
      <w:lang w:val="en-US"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796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93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20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06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288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334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00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0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68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2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6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2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79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02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90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2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91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8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9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8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2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7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41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2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3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0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4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83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1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7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7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7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71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10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37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23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1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1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5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19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0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8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2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0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1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5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12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05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0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35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2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2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93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9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4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7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6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8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2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8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1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69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4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8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9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0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1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2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3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4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7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050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6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2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7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5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583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137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78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138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0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56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9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4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6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3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8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5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16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24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5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92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5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65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5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1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1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3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0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53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5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3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07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53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7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0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2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65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3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4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1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0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1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9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3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7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44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5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2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8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8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7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78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6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0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1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4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83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7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0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500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799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35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63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1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6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4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7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4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1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4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1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4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5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388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27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12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50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21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0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5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8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2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0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9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95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4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6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86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1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4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7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0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051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83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36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04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5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1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0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1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0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15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5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2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96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3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3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9C0A82-7447-421D-AC3C-602845DD2E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9</Pages>
  <Words>1011</Words>
  <Characters>5767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nis Konchik</dc:creator>
  <cp:lastModifiedBy>Александр Скворцов</cp:lastModifiedBy>
  <cp:revision>2</cp:revision>
  <cp:lastPrinted>2023-09-14T21:26:00Z</cp:lastPrinted>
  <dcterms:created xsi:type="dcterms:W3CDTF">2024-02-01T20:57:00Z</dcterms:created>
  <dcterms:modified xsi:type="dcterms:W3CDTF">2024-02-01T20:57:00Z</dcterms:modified>
</cp:coreProperties>
</file>